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062C04B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bookmarkStart w:id="0" w:name="_Hlk199854920"/>
      <w:bookmarkEnd w:id="0"/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756660</wp:posOffset>
            </wp:positionH>
            <wp:positionV relativeFrom="paragraph">
              <wp:posOffset>45720</wp:posOffset>
            </wp:positionV>
            <wp:extent cx="1710055" cy="1547495"/>
            <wp:effectExtent l="0" t="0" r="508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736" t="29680" r="25389" b="14840"/>
                    <a:stretch>
                      <a:fillRect/>
                    </a:stretch>
                  </pic:blipFill>
                  <pic:spPr>
                    <a:xfrm>
                      <a:off x="0" y="0"/>
                      <a:ext cx="1710046" cy="1547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019F3E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3</w:t>
      </w:r>
      <w:r>
        <w:rPr>
          <w:rFonts w:hint="eastAsia"/>
          <w:szCs w:val="21"/>
          <w:lang w:val="en-US" w:eastAsia="zh-CN"/>
        </w:rPr>
        <w:t>7</w:t>
      </w:r>
      <w:r>
        <w:rPr>
          <w:rFonts w:hint="eastAsia"/>
          <w:szCs w:val="21"/>
        </w:rPr>
        <w:t>0~16</w:t>
      </w:r>
      <w:r>
        <w:rPr>
          <w:rFonts w:hint="eastAsia"/>
          <w:szCs w:val="21"/>
          <w:lang w:val="en-US" w:eastAsia="zh-CN"/>
        </w:rPr>
        <w:t>6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3E82ABF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D100C2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1dB</w:t>
      </w:r>
    </w:p>
    <w:p w14:paraId="03169C81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785E641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6mA@VCC=5V</w:t>
      </w:r>
    </w:p>
    <w:p w14:paraId="4866AE4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5FFDD59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6C689D7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E1192D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FF6EEF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0620D822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3C06C6A3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3B45F6DC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416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761D2D26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CF91A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E93939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9DCA79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3193C0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B98347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7272A8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8E2E4E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68222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9EDB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6F87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F2729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0AEF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7D3A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5E095E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2B9E1A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1621F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BAFA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F28B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946FA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2C54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9414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780700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E898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C8C3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44FC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79F4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B666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099B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5F5E0B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BC12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4BB3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29B2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7516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513D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760F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E045D7C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2B69148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</w:t>
      </w:r>
      <w:bookmarkStart w:id="6" w:name="_GoBack"/>
      <w:bookmarkEnd w:id="6"/>
      <w:r>
        <w:rPr>
          <w:rFonts w:hint="eastAsia" w:ascii="Arial" w:hAnsi="Arial" w:cs="Arial"/>
          <w:b/>
          <w:sz w:val="28"/>
          <w:szCs w:val="28"/>
        </w:rPr>
        <w:t xml:space="preserve">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12E3C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A21936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1" w:name="OLE_LINK1"/>
            <w:bookmarkStart w:id="2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4DBBBB7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4DDDA77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4AE0E16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38868FF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23681C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7384D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E8A86A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687563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3DB17B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D70A6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EBAFB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574994A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35C725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8AEC9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3FCDF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2BAD66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36B2DC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43F759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4C24D4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B50AC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CA9A0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43F03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5E0ED825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4AA53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5BA6C4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5643EB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1"/>
      <w:bookmarkEnd w:id="2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0BCA3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2718A65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4BEBDB6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5F1C000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7366F1A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354A39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F6F001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8D22E8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68617F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FD32D6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6C7523C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455EBC6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2A476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47955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0513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2C308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14086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7696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B6B02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211850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7D78A8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7106A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4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A30EE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18014A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F9EA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57D87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7F773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5D8FB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873100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D42D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B5C159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4303D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765A4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7CAB70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FF3538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FB3BF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8C915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AA1485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A13A6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0CFA0A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9B915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AF449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A9122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3B6C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FDBB21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0150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98E9F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42C9DD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76D69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566E5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8AC7F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CE010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45FF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6E7B0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54B59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1DFB8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8D854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7C6D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498954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18D7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17573F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75244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AEBA33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D1756C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FF822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4</w:t>
            </w:r>
          </w:p>
        </w:tc>
        <w:tc>
          <w:tcPr>
            <w:tcW w:w="1113" w:type="dxa"/>
            <w:vAlign w:val="center"/>
          </w:tcPr>
          <w:p w14:paraId="57A8106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51EA04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65277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7B38D4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89260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68839E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07A98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7273D8D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2" w:type="dxa"/>
            <w:vAlign w:val="center"/>
          </w:tcPr>
          <w:p w14:paraId="133589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773B50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357B5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D6E71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7A4FE61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C9FBE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1D7EE8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82328D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41419A4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29558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A7034A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A9C8E5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838DC7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4736F8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3E3A34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CD8E5B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BEC47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19C0A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2BF3621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67F907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0B3CC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02FB9C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658ECB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6C67D503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34F053EB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30A17DB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629B00F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7E43805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46" w:type="dxa"/>
          </w:tcPr>
          <w:p w14:paraId="256533D3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3"/>
          </w:p>
        </w:tc>
        <w:tc>
          <w:tcPr>
            <w:tcW w:w="4582" w:type="dxa"/>
          </w:tcPr>
          <w:p w14:paraId="7C581B04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4"/>
          </w:p>
        </w:tc>
      </w:tr>
      <w:tr w14:paraId="36646E0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46" w:type="dxa"/>
          </w:tcPr>
          <w:p w14:paraId="1982321F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color w:val="3C2DFD"/>
                <w:szCs w:val="21"/>
              </w:rPr>
              <w:drawing>
                <wp:inline distT="0" distB="0" distL="0" distR="0">
                  <wp:extent cx="3059430" cy="2342515"/>
                  <wp:effectExtent l="0" t="0" r="7620" b="635"/>
                  <wp:docPr id="6" name="图片 6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rcRect l="14" r="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0000" cy="2342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82" w:type="dxa"/>
          </w:tcPr>
          <w:p w14:paraId="5772F0F1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1"/>
                <w:szCs w:val="21"/>
              </w:rPr>
              <w:drawing>
                <wp:inline distT="0" distB="0" distL="0" distR="0">
                  <wp:extent cx="3059430" cy="2341880"/>
                  <wp:effectExtent l="0" t="0" r="7620" b="1270"/>
                  <wp:docPr id="2097855411" name="图片 1" descr="C:/Users/111/Desktop/图片2.png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97855411" name="图片 1" descr="C:/Users/111/Desktop/图片2.png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rcRect t="10" b="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9430" cy="23424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3C91D38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D2AE2A0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5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5"/>
          </w:p>
        </w:tc>
      </w:tr>
      <w:tr w14:paraId="6901714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40D5F19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084580</wp:posOffset>
                  </wp:positionH>
                  <wp:positionV relativeFrom="page">
                    <wp:posOffset>64770</wp:posOffset>
                  </wp:positionV>
                  <wp:extent cx="3599815" cy="2755900"/>
                  <wp:effectExtent l="0" t="0" r="635" b="6350"/>
                  <wp:wrapSquare wrapText="bothSides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9815" cy="2755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4FDD286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0FBB4A2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182ABF7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465B6F1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0B0FD76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629AAB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964EF5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A41BE7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D37209E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49910</wp:posOffset>
            </wp:positionH>
            <wp:positionV relativeFrom="paragraph">
              <wp:posOffset>125730</wp:posOffset>
            </wp:positionV>
            <wp:extent cx="2249170" cy="2446020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9023" cy="2446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</v:shape>
          <o:OLEObject Type="Embed" ProgID="Visio.Drawing.11" ShapeID="_x0000_s2751" DrawAspect="Content" ObjectID="_1468075725" r:id="rId16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21086E9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015C2C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0E74DAB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2CE1520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03517D6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61D5E95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05913B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83AB6F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0D7D7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221C94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EDA0F5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8C363D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88A79CF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5C0F16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2DF202A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0890774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1D809DE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BD8573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386F5F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F1B2FC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41C95E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EE1062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E0AC6C2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C2B63C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AB95AF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7C6E3FF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A13F864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AB5AED0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2AB95F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29A1346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9070E04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3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10E2B3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1F665D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00A6467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933280F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416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51532C0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13</w:t>
    </w:r>
    <w:r>
      <w:rPr>
        <w:rFonts w:hint="eastAsia" w:ascii="Arial" w:hAnsi="Arial"/>
        <w:b/>
        <w:i/>
        <w:sz w:val="24"/>
        <w:szCs w:val="24"/>
        <w:lang w:val="en-US" w:eastAsia="zh-CN"/>
      </w:rPr>
      <w:t>7</w:t>
    </w:r>
    <w:r>
      <w:rPr>
        <w:rFonts w:hint="eastAsia" w:ascii="Arial" w:hAnsi="Arial"/>
        <w:b/>
        <w:i/>
        <w:sz w:val="24"/>
        <w:szCs w:val="24"/>
      </w:rPr>
      <w:t>0-16</w:t>
    </w:r>
    <w:r>
      <w:rPr>
        <w:rFonts w:hint="eastAsia" w:ascii="Arial" w:hAnsi="Arial"/>
        <w:b/>
        <w:i/>
        <w:sz w:val="24"/>
        <w:szCs w:val="24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D14FDB6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416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491328D7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13</w:t>
    </w:r>
    <w:r>
      <w:rPr>
        <w:rFonts w:hint="eastAsia" w:ascii="Arial" w:hAnsi="Arial"/>
        <w:b/>
        <w:i/>
        <w:sz w:val="24"/>
        <w:szCs w:val="24"/>
        <w:lang w:val="en-US" w:eastAsia="zh-CN"/>
      </w:rPr>
      <w:t>7</w:t>
    </w:r>
    <w:r>
      <w:rPr>
        <w:rFonts w:hint="eastAsia" w:ascii="Arial" w:hAnsi="Arial"/>
        <w:b/>
        <w:i/>
        <w:sz w:val="24"/>
        <w:szCs w:val="24"/>
      </w:rPr>
      <w:t>0-16</w:t>
    </w:r>
    <w:r>
      <w:rPr>
        <w:rFonts w:hint="eastAsia" w:ascii="Arial" w:hAnsi="Arial"/>
        <w:b/>
        <w:i/>
        <w:sz w:val="24"/>
        <w:szCs w:val="24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69B5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4756C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097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94DCB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66FEC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41FA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1E4F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190A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47DD1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19E6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6191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009C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BB6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61BF"/>
    <w:rsid w:val="00FE7A96"/>
    <w:rsid w:val="00FF11B1"/>
    <w:rsid w:val="00FF23DF"/>
    <w:rsid w:val="00FF4E88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C9467CC"/>
    <w:rsid w:val="4E204FA6"/>
    <w:rsid w:val="54B4016F"/>
    <w:rsid w:val="57D24B23"/>
    <w:rsid w:val="58AB0BC6"/>
    <w:rsid w:val="59535B9C"/>
    <w:rsid w:val="5A805668"/>
    <w:rsid w:val="5C6B2DA9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wmf"/><Relationship Id="rId16" Type="http://schemas.openxmlformats.org/officeDocument/2006/relationships/oleObject" Target="embeddings/oleObject1.bin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9</Characters>
  <Lines>265</Lines>
  <Paragraphs>181</Paragraphs>
  <TotalTime>14</TotalTime>
  <ScaleCrop>false</ScaleCrop>
  <LinksUpToDate>false</LinksUpToDate>
  <CharactersWithSpaces>230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8:02:00Z</dcterms:created>
  <dc:creator>微软用户</dc:creator>
  <cp:lastModifiedBy>WPS_1666786711</cp:lastModifiedBy>
  <cp:lastPrinted>2021-12-22T09:07:00Z</cp:lastPrinted>
  <dcterms:modified xsi:type="dcterms:W3CDTF">2026-01-29T06:47:34Z</dcterms:modified>
  <dc:title>INNOTION                  YPA1800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21C865E20529431DA69BDD0241B9A18A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